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D95BD8" w:rsidRDefault="00D95BD8" w:rsidP="009E0815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</w:p>
    <w:p w:rsidR="00D95BD8" w:rsidRDefault="00D95BD8" w:rsidP="009E0815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spacing w:line="360" w:lineRule="auto"/>
        <w:rPr>
          <w:rFonts w:ascii="Times New Roman" w:hAnsi="Times New Roman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8922FF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D95BD8" w:rsidRDefault="00D95BD8" w:rsidP="008922FF">
      <w:pPr>
        <w:pStyle w:val="a3"/>
        <w:jc w:val="center"/>
        <w:rPr>
          <w:rStyle w:val="apple-style-span"/>
          <w:sz w:val="16"/>
        </w:rPr>
      </w:pPr>
    </w:p>
    <w:p w:rsidR="00D95BD8" w:rsidRDefault="00D95BD8" w:rsidP="008922FF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89"/>
        <w:gridCol w:w="1890"/>
        <w:gridCol w:w="2041"/>
        <w:gridCol w:w="1890"/>
        <w:gridCol w:w="1861"/>
      </w:tblGrid>
      <w:tr w:rsidR="00D95BD8" w:rsidRPr="00DE228B" w:rsidTr="008B3EFB">
        <w:tc>
          <w:tcPr>
            <w:tcW w:w="1889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D95BD8" w:rsidTr="008B3EFB">
        <w:tc>
          <w:tcPr>
            <w:tcW w:w="1889" w:type="dxa"/>
          </w:tcPr>
          <w:p w:rsidR="00D95BD8" w:rsidRPr="00253F9B" w:rsidRDefault="00D95BD8" w:rsidP="00E54236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D95BD8" w:rsidRPr="00071422" w:rsidRDefault="00D95BD8" w:rsidP="00E54236">
            <w:r>
              <w:t>#12</w:t>
            </w:r>
          </w:p>
        </w:tc>
      </w:tr>
      <w:tr w:rsidR="00D95BD8" w:rsidRPr="00253F9B" w:rsidTr="008B3EFB">
        <w:tc>
          <w:tcPr>
            <w:tcW w:w="1889" w:type="dxa"/>
          </w:tcPr>
          <w:p w:rsidR="00D95BD8" w:rsidRDefault="00D95BD8" w:rsidP="00E54236">
            <w:r>
              <w:t>0.2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D95BD8" w:rsidRPr="00253F9B" w:rsidRDefault="00D95BD8" w:rsidP="00E54236">
            <w:pPr>
              <w:rPr>
                <w:lang w:val="ru-RU"/>
              </w:rPr>
            </w:pPr>
          </w:p>
        </w:tc>
      </w:tr>
      <w:tr w:rsidR="00D95BD8" w:rsidRPr="008922FF" w:rsidTr="008B3EFB">
        <w:tc>
          <w:tcPr>
            <w:tcW w:w="1889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8922FF" w:rsidP="009E0815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18.11.</w:t>
            </w:r>
            <w:r w:rsidR="009E0815">
              <w:rPr>
                <w:lang w:val="ru-RU"/>
              </w:rPr>
              <w:t>20</w:t>
            </w:r>
            <w:r>
              <w:rPr>
                <w:lang w:val="ru-RU"/>
              </w:rPr>
              <w:t>12</w:t>
            </w:r>
          </w:p>
        </w:tc>
        <w:tc>
          <w:tcPr>
            <w:tcW w:w="1861" w:type="dxa"/>
          </w:tcPr>
          <w:p w:rsidR="00D95BD8" w:rsidRPr="004100B2" w:rsidRDefault="004100B2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D95BD8" w:rsidRPr="009E0815" w:rsidTr="008B3EFB">
        <w:tc>
          <w:tcPr>
            <w:tcW w:w="1889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2A0097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D95BD8" w:rsidRPr="002A0097" w:rsidRDefault="002A0097" w:rsidP="00E54236">
            <w:r>
              <w:t>#12</w:t>
            </w:r>
          </w:p>
        </w:tc>
      </w:tr>
      <w:tr w:rsidR="00AE318C" w:rsidRPr="00AE318C" w:rsidTr="008B3EFB">
        <w:tc>
          <w:tcPr>
            <w:tcW w:w="1889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AE318C" w:rsidRPr="008B3EFB" w:rsidTr="008B3EFB">
        <w:tc>
          <w:tcPr>
            <w:tcW w:w="1889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AE318C" w:rsidRP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</w:t>
            </w:r>
            <w:r w:rsidR="000A17F3" w:rsidRPr="001F2564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E54236">
            <w:r>
              <w:t>29.11.2012</w:t>
            </w:r>
          </w:p>
        </w:tc>
        <w:tc>
          <w:tcPr>
            <w:tcW w:w="1861" w:type="dxa"/>
          </w:tcPr>
          <w:p w:rsidR="00AE318C" w:rsidRPr="003B75FC" w:rsidRDefault="005910AA" w:rsidP="00E54236">
            <w:r>
              <w:t>#14</w:t>
            </w:r>
            <w:bookmarkStart w:id="0" w:name="_GoBack"/>
            <w:bookmarkEnd w:id="0"/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Блоку лучших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5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отображения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заказа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3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8B3EFB" w:rsidRDefault="008B3EFB" w:rsidP="00E54236">
            <w:r>
              <w:t>#32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1F2564" w:rsidP="00E54236">
            <w:r>
              <w:t>#36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F71016" w:rsidP="00E54236">
            <w:r>
              <w:t>#37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</w:tbl>
    <w:p w:rsidR="00D95BD8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id w:val="-1035275406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</w:sdtEndPr>
      <w:sdtContent>
        <w:p w:rsidR="00A61F43" w:rsidRDefault="00A61F43">
          <w:pPr>
            <w:pStyle w:val="a7"/>
          </w:pPr>
          <w:r>
            <w:t>Оглавление</w:t>
          </w:r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981942" w:history="1">
            <w:r w:rsidRPr="00FE5304">
              <w:rPr>
                <w:rStyle w:val="a6"/>
                <w:noProof/>
              </w:rPr>
              <w:t>Список фи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3" w:history="1">
            <w:r w:rsidRPr="00FE5304">
              <w:rPr>
                <w:rStyle w:val="a6"/>
                <w:noProof/>
                <w:lang w:val="ru-RU"/>
              </w:rPr>
              <w:t>Фича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4" w:history="1">
            <w:r w:rsidRPr="00FE5304">
              <w:rPr>
                <w:rStyle w:val="a6"/>
                <w:noProof/>
                <w:lang w:val="ru-RU"/>
              </w:rPr>
              <w:t>Требования к обновл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5" w:history="1">
            <w:r w:rsidRPr="00FE5304">
              <w:rPr>
                <w:rStyle w:val="a6"/>
                <w:noProof/>
                <w:lang w:val="ru-RU"/>
              </w:rPr>
              <w:t>Требования к «шапке» и «подвалу»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6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Home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7" w:history="1">
            <w:r w:rsidRPr="00FE5304">
              <w:rPr>
                <w:rStyle w:val="a6"/>
                <w:noProof/>
                <w:lang w:val="ru-RU"/>
              </w:rPr>
              <w:t>Требования к блоку лучши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8" w:history="1">
            <w:r w:rsidRPr="00FE5304">
              <w:rPr>
                <w:rStyle w:val="a6"/>
                <w:noProof/>
                <w:lang w:val="ru-RU"/>
              </w:rPr>
              <w:t>Требования к странице отображения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9" w:history="1">
            <w:r w:rsidRPr="00FE5304">
              <w:rPr>
                <w:rStyle w:val="a6"/>
                <w:noProof/>
                <w:lang w:val="ru-RU"/>
              </w:rPr>
              <w:t>Требования к странице выбранной фотограф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0" w:history="1">
            <w:r w:rsidRPr="00FE5304">
              <w:rPr>
                <w:rStyle w:val="a6"/>
                <w:noProof/>
                <w:lang w:val="ru-RU"/>
              </w:rPr>
              <w:t>Страница оформления зака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1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About</w:t>
            </w:r>
            <w:r w:rsidRPr="00FE5304">
              <w:rPr>
                <w:rStyle w:val="a6"/>
                <w:noProof/>
                <w:lang w:val="ru-RU"/>
              </w:rPr>
              <w:t xml:space="preserve"> </w:t>
            </w:r>
            <w:r w:rsidRPr="00FE5304">
              <w:rPr>
                <w:rStyle w:val="a6"/>
                <w:noProof/>
              </w:rPr>
              <w:t>author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2" w:history="1">
            <w:r w:rsidRPr="00FE5304">
              <w:rPr>
                <w:rStyle w:val="a6"/>
                <w:noProof/>
                <w:lang w:val="ru-RU"/>
              </w:rPr>
              <w:t>Требования к альбо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3" w:history="1">
            <w:r w:rsidRPr="00FE5304">
              <w:rPr>
                <w:rStyle w:val="a6"/>
                <w:noProof/>
                <w:lang w:val="ru-RU"/>
              </w:rPr>
              <w:t>Требования к навигации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4" w:history="1">
            <w:r w:rsidRPr="00FE5304">
              <w:rPr>
                <w:rStyle w:val="a6"/>
                <w:noProof/>
                <w:lang w:val="ru-RU"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r>
            <w:rPr>
              <w:b/>
              <w:bCs/>
            </w:rPr>
            <w:fldChar w:fldCharType="end"/>
          </w:r>
        </w:p>
      </w:sdtContent>
    </w:sdt>
    <w:p w:rsidR="00D95BD8" w:rsidRDefault="00D95BD8" w:rsidP="00E5423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95BD8" w:rsidRPr="000046E4" w:rsidRDefault="00D95BD8" w:rsidP="00E54236">
      <w:pPr>
        <w:pStyle w:val="1"/>
      </w:pPr>
      <w:bookmarkStart w:id="1" w:name="_Toc341981942"/>
      <w:proofErr w:type="spellStart"/>
      <w:r w:rsidRPr="000046E4">
        <w:lastRenderedPageBreak/>
        <w:t>Список</w:t>
      </w:r>
      <w:proofErr w:type="spellEnd"/>
      <w:r w:rsidRPr="000046E4">
        <w:t xml:space="preserve"> </w:t>
      </w:r>
      <w:proofErr w:type="spellStart"/>
      <w:r w:rsidRPr="000046E4">
        <w:t>фич</w:t>
      </w:r>
      <w:bookmarkEnd w:id="1"/>
      <w:proofErr w:type="spellEnd"/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66"/>
        <w:gridCol w:w="2474"/>
        <w:gridCol w:w="2522"/>
        <w:gridCol w:w="3049"/>
      </w:tblGrid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  <w:b/>
              </w:rPr>
            </w:pPr>
          </w:p>
        </w:tc>
        <w:tc>
          <w:tcPr>
            <w:tcW w:w="2492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Идентификатор</w:t>
            </w:r>
          </w:p>
        </w:tc>
        <w:tc>
          <w:tcPr>
            <w:tcW w:w="2538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Название</w:t>
            </w:r>
          </w:p>
        </w:tc>
        <w:tc>
          <w:tcPr>
            <w:tcW w:w="2806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Описани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ead</w:t>
            </w:r>
            <w:proofErr w:type="spellEnd"/>
          </w:p>
          <w:p w:rsidR="005F3936" w:rsidRPr="00E54236" w:rsidRDefault="005F3936" w:rsidP="005F3936">
            <w:pPr>
              <w:rPr>
                <w:rFonts w:ascii="Arial" w:hAnsi="Arial" w:cs="Arial"/>
              </w:rPr>
            </w:pPr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Шапк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траниц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Шапка отображается вверху  каждой страницы сайта и содержит меню, логотип. 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enu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Меню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одержит страницы сайта «Home», «Albums», «About author»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log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Логотип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oo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Подвал страниц</w:t>
            </w:r>
          </w:p>
          <w:p w:rsidR="005F3936" w:rsidRPr="00AF530F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двал отображается внизу каждой страницы сайта и содержит копирайт, </w:t>
            </w:r>
            <w:r w:rsidRPr="005F3936">
              <w:rPr>
                <w:rFonts w:ascii="Arial" w:hAnsi="Arial" w:cs="Arial"/>
              </w:rPr>
              <w:t>e</w:t>
            </w:r>
            <w:r w:rsidRPr="00A84DA0">
              <w:rPr>
                <w:rFonts w:ascii="Arial" w:hAnsi="Arial" w:cs="Arial"/>
                <w:lang w:val="ru-RU"/>
              </w:rPr>
              <w:t>-</w:t>
            </w:r>
            <w:r w:rsidRPr="005F3936">
              <w:rPr>
                <w:rFonts w:ascii="Arial" w:hAnsi="Arial" w:cs="Arial"/>
              </w:rPr>
              <w:t>mail</w:t>
            </w:r>
            <w:r w:rsidRPr="00A84DA0">
              <w:rPr>
                <w:rFonts w:ascii="Arial" w:hAnsi="Arial" w:cs="Arial"/>
                <w:lang w:val="ru-RU"/>
              </w:rPr>
              <w:t>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om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“Home” страница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Страница «</w:t>
            </w:r>
            <w:r w:rsidRPr="005F3936">
              <w:rPr>
                <w:rFonts w:ascii="Arial" w:hAnsi="Arial" w:cs="Arial"/>
              </w:rPr>
              <w:t>Home</w:t>
            </w:r>
            <w:r w:rsidRPr="00A84DA0">
              <w:rPr>
                <w:rFonts w:ascii="Arial" w:hAnsi="Arial" w:cs="Arial"/>
                <w:lang w:val="ru-RU"/>
              </w:rPr>
              <w:t>» отображает 9 последних добавленных фотографий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tabs>
                <w:tab w:val="left" w:pos="1920"/>
              </w:tabs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tabs>
                <w:tab w:val="left" w:pos="1920"/>
              </w:tabs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bes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здел</w:t>
            </w:r>
            <w:proofErr w:type="spellEnd"/>
            <w:r w:rsidRPr="005F3936">
              <w:rPr>
                <w:rFonts w:ascii="Arial" w:hAnsi="Arial" w:cs="Arial"/>
              </w:rPr>
              <w:t xml:space="preserve"> «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>»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тображает фотографии находящиеся в альбоме </w:t>
            </w:r>
            <w:r w:rsidRPr="005F3936">
              <w:rPr>
                <w:rFonts w:ascii="Arial" w:hAnsi="Arial" w:cs="Arial"/>
              </w:rPr>
              <w:t>Scrapbook</w:t>
            </w:r>
            <w:r w:rsidRPr="00A84DA0">
              <w:rPr>
                <w:rFonts w:ascii="Arial" w:hAnsi="Arial" w:cs="Arial"/>
                <w:lang w:val="ru-RU"/>
              </w:rPr>
              <w:t xml:space="preserve"> (по умолчанию)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recen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ослед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добавленны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</w:t>
            </w:r>
            <w:proofErr w:type="spellEnd"/>
            <w:r w:rsidRPr="005F3936">
              <w:rPr>
                <w:rFonts w:ascii="Arial" w:hAnsi="Arial" w:cs="Arial"/>
              </w:rPr>
              <w:t>\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8A04D4" w:rsidRPr="00A84DA0" w:rsidTr="005F3936">
        <w:tc>
          <w:tcPr>
            <w:tcW w:w="1375" w:type="dxa"/>
          </w:tcPr>
          <w:p w:rsidR="008A04D4" w:rsidRPr="005F3936" w:rsidRDefault="008A04D4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8A04D4" w:rsidRPr="008A04D4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buy</w:t>
            </w:r>
            <w:proofErr w:type="spellEnd"/>
          </w:p>
        </w:tc>
        <w:tc>
          <w:tcPr>
            <w:tcW w:w="2538" w:type="dxa"/>
          </w:tcPr>
          <w:p w:rsidR="008A04D4" w:rsidRPr="008A04D4" w:rsidRDefault="008A04D4" w:rsidP="008A04D4">
            <w:pPr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формления заказа</w:t>
            </w:r>
          </w:p>
        </w:tc>
        <w:tc>
          <w:tcPr>
            <w:tcW w:w="2806" w:type="dxa"/>
          </w:tcPr>
          <w:p w:rsidR="008A04D4" w:rsidRPr="00A84DA0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, содержащая форму для оформления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bou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 xml:space="preserve">“About author” </w:t>
            </w:r>
            <w:proofErr w:type="spellStart"/>
            <w:r w:rsidRPr="005F3936">
              <w:rPr>
                <w:rFonts w:ascii="Arial" w:hAnsi="Arial" w:cs="Arial"/>
              </w:rPr>
              <w:t>страница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содержит информацию об авторе, а также возможность «Обратной связи» 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phot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траница выбранной фотографии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фотографии отображает выбранную фотографию, информацию прикрепленную </w:t>
            </w:r>
            <w:proofErr w:type="spellStart"/>
            <w:r w:rsidRPr="005F3936">
              <w:rPr>
                <w:rFonts w:ascii="Arial" w:hAnsi="Arial" w:cs="Arial"/>
              </w:rPr>
              <w:t>Заказчиком</w:t>
            </w:r>
            <w:proofErr w:type="spellEnd"/>
            <w:r w:rsidRPr="005F3936">
              <w:rPr>
                <w:rFonts w:ascii="Arial" w:hAnsi="Arial" w:cs="Arial"/>
              </w:rPr>
              <w:t xml:space="preserve"> к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 xml:space="preserve">, </w:t>
            </w:r>
            <w:proofErr w:type="spellStart"/>
            <w:r w:rsidRPr="005F3936">
              <w:rPr>
                <w:rFonts w:ascii="Arial" w:hAnsi="Arial" w:cs="Arial"/>
              </w:rPr>
              <w:t>ссылку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н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ю</w:t>
            </w:r>
            <w:proofErr w:type="spellEnd"/>
            <w:r w:rsidRPr="005F3936">
              <w:rPr>
                <w:rFonts w:ascii="Arial" w:hAnsi="Arial" w:cs="Arial"/>
              </w:rPr>
              <w:t xml:space="preserve"> в </w:t>
            </w:r>
            <w:proofErr w:type="spellStart"/>
            <w:r w:rsidRPr="005F3936">
              <w:rPr>
                <w:rFonts w:ascii="Arial" w:hAnsi="Arial" w:cs="Arial"/>
              </w:rPr>
              <w:t>ленте</w:t>
            </w:r>
            <w:proofErr w:type="spellEnd"/>
            <w:r w:rsidRPr="005F3936">
              <w:rPr>
                <w:rFonts w:ascii="Arial" w:hAnsi="Arial" w:cs="Arial"/>
              </w:rPr>
              <w:t>,</w:t>
            </w:r>
          </w:p>
        </w:tc>
      </w:tr>
      <w:tr w:rsidR="00A84DA0" w:rsidRPr="00A84DA0" w:rsidTr="005F3936">
        <w:tc>
          <w:tcPr>
            <w:tcW w:w="1375" w:type="dxa"/>
          </w:tcPr>
          <w:p w:rsidR="00A84DA0" w:rsidRPr="005F3936" w:rsidRDefault="00A84DA0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A84DA0" w:rsidRPr="00A84DA0" w:rsidRDefault="008A04D4" w:rsidP="00A84DA0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A84DA0">
              <w:rPr>
                <w:rFonts w:ascii="Arial" w:hAnsi="Arial" w:cs="Arial"/>
              </w:rPr>
              <w:t>represent</w:t>
            </w:r>
            <w:proofErr w:type="spellEnd"/>
          </w:p>
        </w:tc>
        <w:tc>
          <w:tcPr>
            <w:tcW w:w="2538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тображения фотографий</w:t>
            </w:r>
          </w:p>
        </w:tc>
        <w:tc>
          <w:tcPr>
            <w:tcW w:w="2806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Отображает фотографии из выбранного альбома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uth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Авториз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дминистратора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updat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ринудительно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новлени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зволяет администратору сайта синхронизировать информацию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, более чем со 100 последними постами, и информацией на сайте.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lbum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Управление</w:t>
            </w:r>
            <w:proofErr w:type="spellEnd"/>
            <w:r w:rsidRPr="005F3936">
              <w:rPr>
                <w:rFonts w:ascii="Arial" w:hAnsi="Arial" w:cs="Arial"/>
              </w:rPr>
              <w:t xml:space="preserve">  </w:t>
            </w:r>
            <w:proofErr w:type="spellStart"/>
            <w:r w:rsidRPr="005F3936">
              <w:rPr>
                <w:rFonts w:ascii="Arial" w:hAnsi="Arial" w:cs="Arial"/>
              </w:rPr>
              <w:t>альбомами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Возможность добавления/удаления альбомов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tag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тэгов</w:t>
            </w:r>
            <w:proofErr w:type="spellEnd"/>
            <w:r w:rsidRPr="005F3936">
              <w:rPr>
                <w:rFonts w:ascii="Arial" w:hAnsi="Arial" w:cs="Arial"/>
              </w:rPr>
              <w:t xml:space="preserve"> и </w:t>
            </w:r>
            <w:proofErr w:type="spellStart"/>
            <w:r w:rsidRPr="005F3936">
              <w:rPr>
                <w:rFonts w:ascii="Arial" w:hAnsi="Arial" w:cs="Arial"/>
              </w:rPr>
              <w:t>альбомов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задавать распределение фотографий по альбомам согласно тегам, прикрепленных к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inf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едактирова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информации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втор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редактировать контактные данные автора и описания краткой справки об автор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sg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Редактирование текста сообщений, высылаемых заказчику и посетителю сайта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изменения текстов сообщения посылаемых Заказчику и посетителю сайта в случае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GAPI</w:t>
            </w:r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Извлечение данных с ленты при помощи </w:t>
            </w:r>
            <w:r w:rsidRPr="005F3936">
              <w:rPr>
                <w:rFonts w:ascii="Arial" w:hAnsi="Arial" w:cs="Arial"/>
              </w:rPr>
              <w:t>API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лучение данных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</w:t>
            </w:r>
          </w:p>
        </w:tc>
      </w:tr>
      <w:tr w:rsidR="005F3936" w:rsidRPr="006D513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save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бработка и сохранение данных, полученных с ленты 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спределе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й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льбомам</w:t>
            </w:r>
            <w:proofErr w:type="spellEnd"/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753135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navigat</w:t>
            </w:r>
            <w:r w:rsidR="00753135">
              <w:rPr>
                <w:rFonts w:ascii="Arial" w:hAnsi="Arial" w:cs="Arial"/>
              </w:rPr>
              <w:t>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Навиг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айту</w:t>
            </w:r>
            <w:proofErr w:type="spellEnd"/>
            <w:r w:rsidRPr="005F3936">
              <w:rPr>
                <w:rFonts w:ascii="Arial" w:hAnsi="Arial" w:cs="Arial"/>
              </w:rPr>
              <w:t>.</w:t>
            </w:r>
          </w:p>
          <w:p w:rsidR="005F3936" w:rsidRPr="00E542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Возможность переходить по страницам сайта, </w:t>
            </w:r>
            <w:r w:rsidRPr="00A84DA0">
              <w:rPr>
                <w:rFonts w:ascii="Arial" w:hAnsi="Arial" w:cs="Arial"/>
                <w:lang w:val="ru-RU"/>
              </w:rPr>
              <w:lastRenderedPageBreak/>
              <w:t>возможность перелистывать страницы, содержащие фотографии из альбомов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eedback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Обратна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посетителя сайта отправить сообщение автору.</w:t>
            </w:r>
          </w:p>
        </w:tc>
      </w:tr>
    </w:tbl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2" w:name="_Toc341981943"/>
      <w:proofErr w:type="spellStart"/>
      <w:r>
        <w:rPr>
          <w:lang w:val="ru-RU"/>
        </w:rPr>
        <w:lastRenderedPageBreak/>
        <w:t>Фича</w:t>
      </w:r>
      <w:proofErr w:type="spellEnd"/>
      <w:r>
        <w:rPr>
          <w:lang w:val="ru-RU"/>
        </w:rPr>
        <w:t xml:space="preserve"> требования</w:t>
      </w:r>
      <w:bookmarkEnd w:id="2"/>
    </w:p>
    <w:p w:rsidR="00D95BD8" w:rsidRDefault="00D95BD8" w:rsidP="00E54236">
      <w:pPr>
        <w:pStyle w:val="3"/>
        <w:rPr>
          <w:lang w:val="ru-RU"/>
        </w:rPr>
      </w:pPr>
      <w:bookmarkStart w:id="3" w:name="_Toc341981944"/>
      <w:r>
        <w:rPr>
          <w:lang w:val="ru-RU"/>
        </w:rPr>
        <w:t>Требования к обновлению</w:t>
      </w:r>
      <w:bookmarkEnd w:id="3"/>
    </w:p>
    <w:p w:rsidR="00D95BD8" w:rsidRDefault="00D95BD8" w:rsidP="00E54236">
      <w:pPr>
        <w:pStyle w:val="a5"/>
        <w:numPr>
          <w:ilvl w:val="0"/>
          <w:numId w:val="2"/>
        </w:numPr>
      </w:pPr>
      <w:bookmarkStart w:id="4" w:name="_Ref341972928"/>
      <w:r>
        <w:t>Система должна производить обновление фотографий, отображающихся на сайте, в начале новой сессии.</w:t>
      </w:r>
      <w:bookmarkEnd w:id="4"/>
    </w:p>
    <w:p w:rsidR="00D95BD8" w:rsidRPr="00CA6D82" w:rsidRDefault="00D95BD8" w:rsidP="00E54236">
      <w:pPr>
        <w:pStyle w:val="a5"/>
        <w:numPr>
          <w:ilvl w:val="0"/>
          <w:numId w:val="2"/>
        </w:numPr>
      </w:pPr>
      <w:r>
        <w:t>Если интервал между обновлениями фотографий на сайте составляет менее 15 минут, то система обновление прекращает.</w:t>
      </w:r>
    </w:p>
    <w:p w:rsidR="00D95BD8" w:rsidRDefault="00D95BD8" w:rsidP="00E54236">
      <w:pPr>
        <w:pStyle w:val="3"/>
        <w:rPr>
          <w:lang w:val="ru-RU"/>
        </w:rPr>
      </w:pPr>
      <w:bookmarkStart w:id="5" w:name="_Toc341981945"/>
      <w:r>
        <w:rPr>
          <w:lang w:val="ru-RU"/>
        </w:rPr>
        <w:t>Требования к «шапке» и «подвалу»</w:t>
      </w:r>
      <w:r w:rsidR="00C851FE">
        <w:rPr>
          <w:lang w:val="ru-RU"/>
        </w:rPr>
        <w:t xml:space="preserve"> сайта</w:t>
      </w:r>
      <w:bookmarkEnd w:id="5"/>
    </w:p>
    <w:p w:rsidR="00D95BD8" w:rsidRDefault="00D95BD8" w:rsidP="00AE318C">
      <w:pPr>
        <w:pStyle w:val="a5"/>
        <w:numPr>
          <w:ilvl w:val="0"/>
          <w:numId w:val="8"/>
        </w:numPr>
      </w:pPr>
      <w:r>
        <w:t xml:space="preserve">Каждая страница сайта должна содержать в себе «шапку»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7732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2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</w:p>
    <w:p w:rsidR="00D95BD8" w:rsidRPr="0064504E" w:rsidRDefault="00D95BD8" w:rsidP="00AE318C">
      <w:pPr>
        <w:pStyle w:val="a5"/>
        <w:numPr>
          <w:ilvl w:val="0"/>
          <w:numId w:val="8"/>
        </w:numPr>
      </w:pPr>
      <w:bookmarkStart w:id="6" w:name="_Ref340447732"/>
      <w:r w:rsidRPr="00AE318C">
        <w:t xml:space="preserve">Шапка сайта должна содержать в себе логотип сайта и меню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17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AE318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20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  <w:bookmarkEnd w:id="6"/>
    </w:p>
    <w:p w:rsidR="00D95BD8" w:rsidRDefault="00D95BD8" w:rsidP="00AE318C">
      <w:pPr>
        <w:pStyle w:val="a5"/>
        <w:numPr>
          <w:ilvl w:val="0"/>
          <w:numId w:val="8"/>
        </w:numPr>
      </w:pPr>
      <w:bookmarkStart w:id="7" w:name="_Ref340441917"/>
      <w:r>
        <w:t>Логотип сайта должен иметь следующий вид:</w:t>
      </w:r>
      <w:bookmarkEnd w:id="7"/>
    </w:p>
    <w:p w:rsidR="00D95BD8" w:rsidRDefault="00D95BD8" w:rsidP="00AE318C">
      <w:pPr>
        <w:pStyle w:val="a5"/>
        <w:ind w:left="1440"/>
      </w:pPr>
      <w:r>
        <w:rPr>
          <w:noProof/>
          <w:lang w:eastAsia="ru-RU"/>
        </w:rPr>
        <w:drawing>
          <wp:inline distT="0" distB="0" distL="0" distR="0" wp14:anchorId="5461AA99" wp14:editId="41DA88BF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BD8" w:rsidRPr="00AE318C" w:rsidRDefault="00D95BD8" w:rsidP="00AE318C">
      <w:pPr>
        <w:pStyle w:val="a5"/>
        <w:numPr>
          <w:ilvl w:val="0"/>
          <w:numId w:val="8"/>
        </w:numPr>
      </w:pPr>
      <w:bookmarkStart w:id="8" w:name="_Ref340441920"/>
      <w:r w:rsidRPr="00AE318C">
        <w:t>Меню сайта должно содержать в себе следующие элементы: “</w:t>
      </w:r>
      <w:r w:rsidRPr="00AE318C">
        <w:rPr>
          <w:lang w:val="en-US"/>
        </w:rPr>
        <w:t>Home</w:t>
      </w:r>
      <w:r w:rsidRPr="00AE318C">
        <w:t>”, “</w:t>
      </w:r>
      <w:r w:rsidRPr="00AE318C">
        <w:rPr>
          <w:lang w:val="en-US"/>
        </w:rPr>
        <w:t>Albums</w:t>
      </w:r>
      <w:r w:rsidRPr="00AE318C">
        <w:t>”, “</w:t>
      </w:r>
      <w:r w:rsidRPr="00AE318C">
        <w:rPr>
          <w:lang w:val="en-US"/>
        </w:rPr>
        <w:t>About</w:t>
      </w:r>
      <w:r w:rsidRPr="00AE318C">
        <w:t xml:space="preserve"> </w:t>
      </w:r>
      <w:r w:rsidRPr="00AE318C">
        <w:rPr>
          <w:lang w:val="en-US"/>
        </w:rPr>
        <w:t>author</w:t>
      </w:r>
      <w:r w:rsidRPr="00AE318C">
        <w:t>”.</w:t>
      </w:r>
      <w:bookmarkEnd w:id="8"/>
    </w:p>
    <w:p w:rsidR="00C851FE" w:rsidRDefault="00C851FE" w:rsidP="00AE318C">
      <w:pPr>
        <w:pStyle w:val="a5"/>
        <w:numPr>
          <w:ilvl w:val="0"/>
          <w:numId w:val="8"/>
        </w:numPr>
      </w:pPr>
      <w:r>
        <w:t>Элементы «шапки» сайта должны иметь следующее расположение:</w: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BCE711" wp14:editId="24F975A8">
                <wp:simplePos x="0" y="0"/>
                <wp:positionH relativeFrom="column">
                  <wp:posOffset>405765</wp:posOffset>
                </wp:positionH>
                <wp:positionV relativeFrom="paragraph">
                  <wp:posOffset>175895</wp:posOffset>
                </wp:positionV>
                <wp:extent cx="1371600" cy="7334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1.95pt;margin-top:13.85pt;width:108pt;height:5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" fillcolor="white [3201]" strokecolor="#f79646 [3209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378E3" wp14:editId="18E1618D">
                <wp:simplePos x="0" y="0"/>
                <wp:positionH relativeFrom="column">
                  <wp:posOffset>291465</wp:posOffset>
                </wp:positionH>
                <wp:positionV relativeFrom="paragraph">
                  <wp:posOffset>99060</wp:posOffset>
                </wp:positionV>
                <wp:extent cx="5172075" cy="8858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2075" cy="885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.95pt;margin-top:7.8pt;width:407.25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6823D5" wp14:editId="4B337267">
                <wp:simplePos x="0" y="0"/>
                <wp:positionH relativeFrom="column">
                  <wp:posOffset>596265</wp:posOffset>
                </wp:positionH>
                <wp:positionV relativeFrom="paragraph">
                  <wp:posOffset>153035</wp:posOffset>
                </wp:positionV>
                <wp:extent cx="962025" cy="381000"/>
                <wp:effectExtent l="0" t="0" r="9525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D10527">
                              <w:rPr>
                                <w:sz w:val="32"/>
                                <w:szCs w:val="32"/>
                                <w:lang w:val="ru-RU"/>
                              </w:rPr>
                              <w:t>Логоти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46.95pt;margin-top:12.05pt;width:75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D10527">
                        <w:rPr>
                          <w:sz w:val="32"/>
                          <w:szCs w:val="32"/>
                          <w:lang w:val="ru-RU"/>
                        </w:rPr>
                        <w:t>Логотип</w:t>
                      </w:r>
                    </w:p>
                  </w:txbxContent>
                </v:textbox>
              </v:shape>
            </w:pict>
          </mc:Fallback>
        </mc:AlternateContent>
      </w:r>
    </w:p>
    <w:p w:rsidR="00C851FE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B8B2F6" wp14:editId="3BB63D2B">
                <wp:simplePos x="0" y="0"/>
                <wp:positionH relativeFrom="column">
                  <wp:posOffset>3348990</wp:posOffset>
                </wp:positionH>
                <wp:positionV relativeFrom="paragraph">
                  <wp:posOffset>168275</wp:posOffset>
                </wp:positionV>
                <wp:extent cx="1733550" cy="32385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Меню сай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263.7pt;margin-top:13.25pt;width:136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sz w:val="32"/>
                          <w:szCs w:val="32"/>
                          <w:lang w:val="ru-RU"/>
                        </w:rPr>
                        <w:t>Меню сай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555E21" wp14:editId="3B090B14">
                <wp:simplePos x="0" y="0"/>
                <wp:positionH relativeFrom="column">
                  <wp:posOffset>2853690</wp:posOffset>
                </wp:positionH>
                <wp:positionV relativeFrom="paragraph">
                  <wp:posOffset>139700</wp:posOffset>
                </wp:positionV>
                <wp:extent cx="2476500" cy="35242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224.7pt;margin-top:11pt;width:195pt;height:27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C851FE" w:rsidRDefault="00D95BD8" w:rsidP="00AE318C">
      <w:pPr>
        <w:pStyle w:val="a5"/>
        <w:numPr>
          <w:ilvl w:val="0"/>
          <w:numId w:val="8"/>
        </w:numPr>
      </w:pPr>
      <w:bookmarkStart w:id="9" w:name="_Ref340447783"/>
      <w:r>
        <w:t>Каждая страница сайта должна иметь «подвал» (см.</w:t>
      </w:r>
      <w:proofErr w:type="gramStart"/>
      <w:r>
        <w:t xml:space="preserve"> </w:t>
      </w:r>
      <w:bookmarkEnd w:id="9"/>
      <w:r w:rsidR="00C851FE">
        <w:t>)</w:t>
      </w:r>
      <w:proofErr w:type="gramEnd"/>
    </w:p>
    <w:p w:rsidR="00D95BD8" w:rsidRPr="00AE318C" w:rsidRDefault="00D95BD8" w:rsidP="00AE318C">
      <w:pPr>
        <w:pStyle w:val="a5"/>
        <w:numPr>
          <w:ilvl w:val="0"/>
          <w:numId w:val="8"/>
        </w:numPr>
      </w:pPr>
      <w:r w:rsidRPr="00AE318C">
        <w:t xml:space="preserve">«Подвал» страницы должен содержать в себе следующую информацию: </w:t>
      </w:r>
      <w:r w:rsidR="00C851FE" w:rsidRPr="00AE318C">
        <w:t>«Все права защищены», и адрес электронной почты Заказчика.</w:t>
      </w:r>
    </w:p>
    <w:p w:rsidR="00D95BD8" w:rsidRPr="00753135" w:rsidRDefault="00D95BD8" w:rsidP="00753135">
      <w:pPr>
        <w:pStyle w:val="3"/>
      </w:pPr>
      <w:bookmarkStart w:id="10" w:name="_Toc341981946"/>
      <w:r>
        <w:rPr>
          <w:lang w:val="ru-RU"/>
        </w:rPr>
        <w:t xml:space="preserve">Требования к странице </w:t>
      </w:r>
      <w:r w:rsidRPr="0038428B">
        <w:rPr>
          <w:lang w:val="ru-RU"/>
        </w:rPr>
        <w:t>“</w:t>
      </w:r>
      <w:r>
        <w:t>Home</w:t>
      </w:r>
      <w:r w:rsidRPr="0038428B">
        <w:rPr>
          <w:lang w:val="ru-RU"/>
        </w:rPr>
        <w:t>”</w:t>
      </w:r>
      <w:bookmarkEnd w:id="10"/>
    </w:p>
    <w:p w:rsidR="00A61F43" w:rsidRDefault="00D95BD8" w:rsidP="007829A7">
      <w:pPr>
        <w:pStyle w:val="a5"/>
        <w:numPr>
          <w:ilvl w:val="0"/>
          <w:numId w:val="17"/>
        </w:numPr>
      </w:pPr>
      <w:bookmarkStart w:id="11" w:name="_Ref340440074"/>
      <w:bookmarkStart w:id="12" w:name="_Ref341975421"/>
      <w:r>
        <w:t>Система должна отображать на странице</w:t>
      </w:r>
      <w:r w:rsidRPr="004F7608">
        <w:t xml:space="preserve"> “</w:t>
      </w:r>
      <w:r w:rsidRPr="003D0BBB">
        <w:rPr>
          <w:lang w:val="en-US"/>
        </w:rPr>
        <w:t>Home</w:t>
      </w:r>
      <w:r w:rsidRPr="004F7608">
        <w:t>”</w:t>
      </w:r>
      <w:r w:rsidR="00A61F43">
        <w:t xml:space="preserve"> не более </w:t>
      </w:r>
      <w:r w:rsidR="001A6AB6">
        <w:t>9</w:t>
      </w:r>
      <w:r w:rsidRPr="004F7608">
        <w:t xml:space="preserve"> </w:t>
      </w:r>
      <w:r w:rsidR="001A6AB6">
        <w:t>последних добавленных фотографий и блок</w:t>
      </w:r>
      <w:r w:rsidR="003D0BBB" w:rsidRPr="003D0BBB">
        <w:t xml:space="preserve"> </w:t>
      </w:r>
      <w:r w:rsidR="003D0BBB">
        <w:t xml:space="preserve">лучших фотографий (см. </w:t>
      </w:r>
      <w:r w:rsidR="003D0BBB" w:rsidRPr="003D0BBB">
        <w:rPr>
          <w:color w:val="548DD4" w:themeColor="text2" w:themeTint="99"/>
          <w:u w:val="single"/>
        </w:rPr>
        <w:fldChar w:fldCharType="begin"/>
      </w:r>
      <w:r w:rsidR="003D0BBB" w:rsidRPr="003D0BBB">
        <w:rPr>
          <w:color w:val="548DD4" w:themeColor="text2" w:themeTint="99"/>
          <w:u w:val="single"/>
        </w:rPr>
        <w:instrText xml:space="preserve"> REF _Ref341981557 \r \h </w:instrText>
      </w:r>
      <w:r w:rsidR="003D0BBB" w:rsidRPr="003D0BBB">
        <w:rPr>
          <w:color w:val="548DD4" w:themeColor="text2" w:themeTint="99"/>
          <w:u w:val="single"/>
        </w:rPr>
      </w:r>
      <w:r w:rsidR="003D0BBB" w:rsidRPr="003D0BBB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est_001</w:t>
      </w:r>
      <w:r w:rsidR="003D0BBB" w:rsidRPr="003D0BBB">
        <w:rPr>
          <w:color w:val="548DD4" w:themeColor="text2" w:themeTint="99"/>
          <w:u w:val="single"/>
        </w:rPr>
        <w:fldChar w:fldCharType="end"/>
      </w:r>
      <w:bookmarkEnd w:id="11"/>
      <w:bookmarkEnd w:id="12"/>
      <w:r w:rsidR="00A61F43" w:rsidRPr="00A61F43">
        <w:t>)</w:t>
      </w:r>
      <w:r w:rsidR="008B3EFB">
        <w:t>.</w:t>
      </w:r>
    </w:p>
    <w:p w:rsidR="008B3EFB" w:rsidRDefault="008B3EFB" w:rsidP="007829A7">
      <w:pPr>
        <w:pStyle w:val="a5"/>
        <w:numPr>
          <w:ilvl w:val="0"/>
          <w:numId w:val="17"/>
        </w:numPr>
      </w:pPr>
      <w:r>
        <w:rPr>
          <w:rFonts w:hint="cs"/>
        </w:rPr>
        <w:t>С</w:t>
      </w:r>
      <w:r>
        <w:t xml:space="preserve">истема должна отображать на странице </w:t>
      </w:r>
      <w:r w:rsidRPr="008B3EFB">
        <w:t>“</w:t>
      </w:r>
      <w:r>
        <w:rPr>
          <w:lang w:val="en-US"/>
        </w:rPr>
        <w:t>Home</w:t>
      </w:r>
      <w:r w:rsidRPr="008B3EFB">
        <w:t>”</w:t>
      </w:r>
      <w:r>
        <w:t xml:space="preserve"> фотографии друг под другом; под каждой фотографией должны быть указаны название фотографии и дата публикации фотографии в системе.</w:t>
      </w:r>
    </w:p>
    <w:p w:rsidR="007829A7" w:rsidRPr="008B3EFB" w:rsidRDefault="007829A7" w:rsidP="00A61F43">
      <w:pPr>
        <w:pStyle w:val="4"/>
        <w:rPr>
          <w:lang w:val="ru-RU"/>
        </w:rPr>
      </w:pPr>
      <w:r w:rsidRPr="008B3EFB">
        <w:rPr>
          <w:lang w:val="ru-RU"/>
        </w:rPr>
        <w:lastRenderedPageBreak/>
        <w:t>Макет “</w:t>
      </w:r>
      <w:r>
        <w:t>Home</w:t>
      </w:r>
      <w:r w:rsidRPr="008B3EFB">
        <w:rPr>
          <w:lang w:val="ru-RU"/>
        </w:rPr>
        <w:t>”:</w:t>
      </w:r>
    </w:p>
    <w:p w:rsidR="007829A7" w:rsidRPr="007829A7" w:rsidRDefault="007829A7" w:rsidP="007829A7">
      <w:pPr>
        <w:pStyle w:val="4"/>
        <w:rPr>
          <w:lang w:val="ru-RU"/>
        </w:rPr>
      </w:pPr>
      <w:r w:rsidRPr="003D0BBB">
        <w:rPr>
          <w:lang w:val="ru-RU"/>
        </w:rPr>
        <w:t xml:space="preserve"> </w:t>
      </w:r>
      <w:r w:rsidR="008B3EFB">
        <w:object w:dxaOrig="630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5pt;height:349.5pt" o:ole="">
            <v:imagedata r:id="rId8" o:title=""/>
          </v:shape>
          <o:OLEObject Type="Embed" ProgID="Visio.Drawing.11" ShapeID="_x0000_i1030" DrawAspect="Content" ObjectID="_1415729800" r:id="rId9"/>
        </w:object>
      </w:r>
    </w:p>
    <w:p w:rsidR="003D0BBB" w:rsidRPr="003D0BBB" w:rsidRDefault="003D0BBB" w:rsidP="003D0BBB">
      <w:pPr>
        <w:pStyle w:val="3"/>
        <w:rPr>
          <w:lang w:val="ru-RU"/>
        </w:rPr>
      </w:pPr>
      <w:bookmarkStart w:id="13" w:name="_Toc341981947"/>
      <w:r>
        <w:rPr>
          <w:lang w:val="ru-RU"/>
        </w:rPr>
        <w:t>Требования к блоку лучших фотографий</w:t>
      </w:r>
      <w:bookmarkEnd w:id="13"/>
    </w:p>
    <w:p w:rsidR="003D0BBB" w:rsidRDefault="003D0BBB" w:rsidP="003D0BBB">
      <w:pPr>
        <w:pStyle w:val="a5"/>
        <w:numPr>
          <w:ilvl w:val="0"/>
          <w:numId w:val="22"/>
        </w:numPr>
      </w:pPr>
      <w:bookmarkStart w:id="14" w:name="_Ref341981557"/>
      <w:r>
        <w:rPr>
          <w:rFonts w:hint="cs"/>
        </w:rPr>
        <w:t>С</w:t>
      </w:r>
      <w:r>
        <w:t xml:space="preserve">истема должна отображать в блоке лучших фотографий </w:t>
      </w:r>
      <w:proofErr w:type="gramStart"/>
      <w:r>
        <w:t>фотографии</w:t>
      </w:r>
      <w:proofErr w:type="gramEnd"/>
      <w:r>
        <w:t xml:space="preserve"> содержащиеся в альбоме </w:t>
      </w:r>
      <w:r w:rsidRPr="003D0BBB">
        <w:t>“</w:t>
      </w:r>
      <w:r>
        <w:rPr>
          <w:lang w:val="en-US"/>
        </w:rPr>
        <w:t>Scrapbook</w:t>
      </w:r>
      <w:r w:rsidRPr="003D0BBB">
        <w:t>”.</w:t>
      </w:r>
      <w:bookmarkEnd w:id="14"/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отображать в блоке лучших  </w:t>
      </w:r>
      <w:r>
        <w:t xml:space="preserve">выбранную фотографию из альбома </w:t>
      </w:r>
      <w:r w:rsidRPr="00E02BD5">
        <w:t>“</w:t>
      </w:r>
      <w:r w:rsidRPr="003D0BBB">
        <w:rPr>
          <w:lang w:val="en-US"/>
        </w:rPr>
        <w:t>Scrapbook</w:t>
      </w:r>
      <w:r w:rsidRPr="00E02BD5">
        <w:t>”</w:t>
      </w:r>
      <w:r>
        <w:t xml:space="preserve"> (по умолчанию, последняя добавленная фотография), в увеличенном формате и справа от нее не более 10 фотографий уменьшенного размера.</w:t>
      </w:r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предоставлять посетителю сайта в блоке, содержащем фотографии из альбома </w:t>
      </w:r>
      <w:r w:rsidRPr="00E02BD5">
        <w:t>“</w:t>
      </w:r>
      <w:r>
        <w:rPr>
          <w:lang w:val="en-US"/>
        </w:rPr>
        <w:t>Scrapbook</w:t>
      </w:r>
      <w:r w:rsidRPr="00E02BD5">
        <w:t>” (</w:t>
      </w:r>
      <w:r>
        <w:t xml:space="preserve">см. </w:t>
      </w:r>
      <w:r w:rsidRPr="00E02BD5">
        <w:rPr>
          <w:color w:val="548DD4" w:themeColor="text2" w:themeTint="99"/>
          <w:u w:val="single"/>
        </w:rPr>
        <w:fldChar w:fldCharType="begin"/>
      </w:r>
      <w:r w:rsidRPr="00E02BD5">
        <w:rPr>
          <w:color w:val="548DD4" w:themeColor="text2" w:themeTint="99"/>
          <w:u w:val="single"/>
        </w:rPr>
        <w:instrText xml:space="preserve"> REF _Ref341975421 \r \h </w:instrText>
      </w:r>
      <w:r w:rsidRPr="00E02BD5">
        <w:rPr>
          <w:color w:val="548DD4" w:themeColor="text2" w:themeTint="99"/>
          <w:u w:val="single"/>
        </w:rPr>
      </w:r>
      <w:r w:rsidRPr="00E02BD5">
        <w:rPr>
          <w:color w:val="548DD4" w:themeColor="text2" w:themeTint="99"/>
          <w:u w:val="single"/>
        </w:rPr>
        <w:fldChar w:fldCharType="separate"/>
      </w:r>
      <w:r>
        <w:rPr>
          <w:color w:val="548DD4" w:themeColor="text2" w:themeTint="99"/>
          <w:u w:val="single"/>
        </w:rPr>
        <w:t>FReq_home_001</w:t>
      </w:r>
      <w:r w:rsidRPr="00E02BD5">
        <w:rPr>
          <w:color w:val="548DD4" w:themeColor="text2" w:themeTint="99"/>
          <w:u w:val="single"/>
        </w:rPr>
        <w:fldChar w:fldCharType="end"/>
      </w:r>
      <w:r w:rsidRPr="00E02BD5">
        <w:t>)</w:t>
      </w:r>
      <w:r>
        <w:t xml:space="preserve">, возможность выбрать любую фотографию из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 xml:space="preserve"> (должна быть возможность перелистывать станицы с фотографиями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>).</w:t>
      </w:r>
    </w:p>
    <w:p w:rsidR="00A61F43" w:rsidRDefault="00A61F43" w:rsidP="00A61F43">
      <w:pPr>
        <w:pStyle w:val="4"/>
        <w:rPr>
          <w:lang w:val="ru-RU"/>
        </w:rPr>
      </w:pPr>
      <w:r>
        <w:rPr>
          <w:lang w:val="ru-RU"/>
        </w:rPr>
        <w:t>Макет блока лучших фотографий:</w:t>
      </w:r>
    </w:p>
    <w:p w:rsidR="00A61F43" w:rsidRPr="00A61F43" w:rsidRDefault="00A61F43" w:rsidP="00A61F43">
      <w:pPr>
        <w:rPr>
          <w:lang w:val="ru-RU"/>
        </w:rPr>
      </w:pPr>
      <w:r>
        <w:object w:dxaOrig="6575" w:dyaOrig="2882">
          <v:shape id="_x0000_i1029" type="#_x0000_t75" style="width:328.5pt;height:2in" o:ole="">
            <v:imagedata r:id="rId10" o:title=""/>
          </v:shape>
          <o:OLEObject Type="Embed" ProgID="Visio.Drawing.11" ShapeID="_x0000_i1029" DrawAspect="Content" ObjectID="_1415729801" r:id="rId11"/>
        </w:object>
      </w:r>
    </w:p>
    <w:p w:rsidR="00A84DA0" w:rsidRPr="007829A7" w:rsidRDefault="00D95BD8" w:rsidP="00753135">
      <w:pPr>
        <w:pStyle w:val="3"/>
        <w:rPr>
          <w:lang w:val="ru-RU"/>
        </w:rPr>
      </w:pPr>
      <w:bookmarkStart w:id="15" w:name="_Toc341981948"/>
      <w:r>
        <w:rPr>
          <w:lang w:val="ru-RU"/>
        </w:rPr>
        <w:lastRenderedPageBreak/>
        <w:t xml:space="preserve">Требования к странице </w:t>
      </w:r>
      <w:r w:rsidR="00A84DA0">
        <w:rPr>
          <w:lang w:val="ru-RU"/>
        </w:rPr>
        <w:t>отображения фотографий</w:t>
      </w:r>
      <w:bookmarkEnd w:id="15"/>
    </w:p>
    <w:p w:rsidR="00A84DA0" w:rsidRDefault="00A84DA0" w:rsidP="00A84DA0">
      <w:pPr>
        <w:pStyle w:val="a5"/>
        <w:numPr>
          <w:ilvl w:val="0"/>
          <w:numId w:val="14"/>
        </w:numPr>
      </w:pPr>
      <w:r>
        <w:t xml:space="preserve"> </w:t>
      </w:r>
      <w:r w:rsidR="0070670F">
        <w:rPr>
          <w:rFonts w:hint="cs"/>
        </w:rPr>
        <w:t>С</w:t>
      </w:r>
      <w:r w:rsidR="0070670F">
        <w:t xml:space="preserve">истема должна отображать на странице </w:t>
      </w:r>
      <w:r>
        <w:t xml:space="preserve">отображения </w:t>
      </w:r>
      <w:r w:rsidR="0070670F">
        <w:t>фотографий не более</w:t>
      </w:r>
      <w:r>
        <w:t xml:space="preserve"> 9 фотографий</w:t>
      </w:r>
      <w:r w:rsidR="0070670F">
        <w:t xml:space="preserve">. </w:t>
      </w:r>
    </w:p>
    <w:p w:rsidR="003605E9" w:rsidRDefault="003605E9" w:rsidP="00A84DA0">
      <w:pPr>
        <w:pStyle w:val="a5"/>
        <w:numPr>
          <w:ilvl w:val="0"/>
          <w:numId w:val="14"/>
        </w:numPr>
      </w:pPr>
      <w:r>
        <w:rPr>
          <w:rFonts w:hint="cs"/>
        </w:rPr>
        <w:t>Е</w:t>
      </w:r>
      <w:r>
        <w:t>сли в выбранном посетителем сайта альбоме больше 9 фотографий, то система должна распределить фотографии на несколько страниц.</w:t>
      </w:r>
      <w:r>
        <w:t xml:space="preserve"> У посетителя сайта должна быть возможность перемещаться по страницам и с фотографиями из альбома.</w:t>
      </w:r>
    </w:p>
    <w:p w:rsidR="00A84DA0" w:rsidRDefault="0070670F" w:rsidP="00A84DA0">
      <w:pPr>
        <w:pStyle w:val="a5"/>
        <w:numPr>
          <w:ilvl w:val="0"/>
          <w:numId w:val="14"/>
        </w:numPr>
      </w:pPr>
      <w:r>
        <w:rPr>
          <w:rFonts w:hint="cs"/>
        </w:rPr>
        <w:t>С</w:t>
      </w:r>
      <w:r>
        <w:t xml:space="preserve">истема должна отображать на странице отображения фотографий фотографии друг под другом; под каждой фотографией должны быть указаны название фотографии и дата публикации фотографии в системе. </w:t>
      </w:r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t>Макет страницы отображения фотографий:</w:t>
      </w:r>
    </w:p>
    <w:p w:rsidR="007829A7" w:rsidRPr="007829A7" w:rsidRDefault="007829A7" w:rsidP="007829A7">
      <w:pPr>
        <w:rPr>
          <w:lang w:val="ru-RU"/>
        </w:rPr>
      </w:pPr>
      <w:r>
        <w:object w:dxaOrig="6575" w:dyaOrig="5894">
          <v:shape id="_x0000_i1025" type="#_x0000_t75" style="width:328.5pt;height:294.75pt" o:ole="">
            <v:imagedata r:id="rId12" o:title=""/>
          </v:shape>
          <o:OLEObject Type="Embed" ProgID="Visio.Drawing.11" ShapeID="_x0000_i1025" DrawAspect="Content" ObjectID="_1415729802" r:id="rId13"/>
        </w:object>
      </w:r>
    </w:p>
    <w:p w:rsidR="003605E9" w:rsidRPr="003605E9" w:rsidRDefault="003605E9" w:rsidP="003605E9">
      <w:pPr>
        <w:rPr>
          <w:lang w:val="ru-RU"/>
        </w:rPr>
      </w:pPr>
    </w:p>
    <w:p w:rsidR="00746574" w:rsidRPr="003605E9" w:rsidRDefault="00E02BD5" w:rsidP="003605E9">
      <w:pPr>
        <w:pStyle w:val="3"/>
        <w:rPr>
          <w:lang w:val="ru-RU"/>
        </w:rPr>
      </w:pPr>
      <w:bookmarkStart w:id="16" w:name="_Toc341981949"/>
      <w:r>
        <w:rPr>
          <w:lang w:val="ru-RU"/>
        </w:rPr>
        <w:t xml:space="preserve">Требования к странице </w:t>
      </w:r>
      <w:r w:rsidR="00746574">
        <w:rPr>
          <w:lang w:val="ru-RU"/>
        </w:rPr>
        <w:t>выбранной фотографии</w:t>
      </w:r>
      <w:bookmarkEnd w:id="16"/>
    </w:p>
    <w:p w:rsidR="007829A7" w:rsidRPr="007829A7" w:rsidRDefault="00746574" w:rsidP="007829A7">
      <w:pPr>
        <w:pStyle w:val="a5"/>
        <w:numPr>
          <w:ilvl w:val="0"/>
          <w:numId w:val="18"/>
        </w:numPr>
        <w:ind w:left="417"/>
      </w:pPr>
      <w:bookmarkStart w:id="17" w:name="_Ref341978429"/>
      <w:r>
        <w:rPr>
          <w:rFonts w:hint="cs"/>
        </w:rPr>
        <w:t>С</w:t>
      </w:r>
      <w:r>
        <w:t xml:space="preserve">истема должна отображать на странице выбранной фотографии фотографию, которую выбрал посетитель сайта; название фотографии; информацию о фотографии,  которая была взята из аккаунта </w:t>
      </w:r>
      <w:r>
        <w:rPr>
          <w:lang w:val="en-US"/>
        </w:rPr>
        <w:t>Yuri</w:t>
      </w:r>
      <w:r w:rsidRPr="00746574">
        <w:t xml:space="preserve"> </w:t>
      </w:r>
      <w:proofErr w:type="spellStart"/>
      <w:r>
        <w:rPr>
          <w:lang w:val="en-US"/>
        </w:rPr>
        <w:t>Vashchenko</w:t>
      </w:r>
      <w:proofErr w:type="spellEnd"/>
      <w:r w:rsidRPr="00746574">
        <w:t xml:space="preserve"> </w:t>
      </w:r>
      <w:r>
        <w:t xml:space="preserve">из сети </w:t>
      </w:r>
      <w:r>
        <w:rPr>
          <w:lang w:val="en-US"/>
        </w:rPr>
        <w:t>G</w:t>
      </w:r>
      <w:r w:rsidRPr="00746574">
        <w:t>+</w:t>
      </w:r>
      <w:r>
        <w:t>;</w:t>
      </w:r>
      <w:r w:rsidR="008A04D4">
        <w:t xml:space="preserve"> ссылку на фотографию на ленте;</w:t>
      </w:r>
      <w:r>
        <w:t xml:space="preserve"> а также </w:t>
      </w:r>
      <w:r w:rsidR="008A04D4">
        <w:t xml:space="preserve">кнопку </w:t>
      </w:r>
      <w:r w:rsidR="008A04D4" w:rsidRPr="008A04D4">
        <w:t>“</w:t>
      </w:r>
      <w:r w:rsidR="008A04D4">
        <w:rPr>
          <w:lang w:val="en-US"/>
        </w:rPr>
        <w:t>Buy</w:t>
      </w:r>
      <w:r w:rsidR="008A04D4" w:rsidRPr="008A04D4">
        <w:t>”</w:t>
      </w:r>
      <w:r>
        <w:t xml:space="preserve"> для </w:t>
      </w:r>
      <w:r w:rsidR="008A04D4">
        <w:t xml:space="preserve">оформления </w:t>
      </w:r>
      <w:r>
        <w:t>заказа фотографии.</w:t>
      </w:r>
      <w:bookmarkEnd w:id="17"/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выбранной фотографии:</w:t>
      </w:r>
    </w:p>
    <w:p w:rsidR="007829A7" w:rsidRPr="007829A7" w:rsidRDefault="003D0BBB" w:rsidP="007829A7">
      <w:pPr>
        <w:rPr>
          <w:lang w:val="ru-RU"/>
        </w:rPr>
      </w:pPr>
      <w:r>
        <w:object w:dxaOrig="6575" w:dyaOrig="4874">
          <v:shape id="_x0000_i1027" type="#_x0000_t75" style="width:328.5pt;height:243.75pt" o:ole="">
            <v:imagedata r:id="rId14" o:title=""/>
          </v:shape>
          <o:OLEObject Type="Embed" ProgID="Visio.Drawing.11" ShapeID="_x0000_i1027" DrawAspect="Content" ObjectID="_1415729803" r:id="rId15"/>
        </w:object>
      </w:r>
    </w:p>
    <w:p w:rsidR="008A04D4" w:rsidRPr="003605E9" w:rsidRDefault="008A04D4" w:rsidP="003605E9">
      <w:pPr>
        <w:pStyle w:val="3"/>
        <w:rPr>
          <w:lang w:val="ru-RU"/>
        </w:rPr>
      </w:pPr>
      <w:bookmarkStart w:id="18" w:name="_Toc341981950"/>
      <w:r>
        <w:rPr>
          <w:lang w:val="ru-RU"/>
        </w:rPr>
        <w:t>Страница оформления заказа</w:t>
      </w:r>
      <w:bookmarkEnd w:id="18"/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r>
        <w:t xml:space="preserve">Система должна на странице </w:t>
      </w:r>
      <w:r w:rsidR="00D83A40">
        <w:t>оформления заказа</w:t>
      </w:r>
      <w:r w:rsidRPr="00E63D83">
        <w:t xml:space="preserve"> </w:t>
      </w:r>
      <w:r w:rsidR="00D83A40">
        <w:t xml:space="preserve">отображать фотографию, на которую посетитель сайта хочет сделать заказ; допустимые размеры заказываемой фотографии, стоимость фотографии согласно размеру фотографии, форму для внесения личных данных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642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2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 и кнопку подтверждения заказа.</w:t>
      </w:r>
    </w:p>
    <w:p w:rsidR="00D83A40" w:rsidRDefault="00D83A40" w:rsidP="003605E9">
      <w:pPr>
        <w:pStyle w:val="a5"/>
        <w:numPr>
          <w:ilvl w:val="0"/>
          <w:numId w:val="19"/>
        </w:numPr>
        <w:ind w:left="426"/>
      </w:pPr>
      <w:bookmarkStart w:id="19" w:name="_Ref341978642"/>
      <w:r>
        <w:t>Система должна запрашивать личные данные посетителя сайта, если посетитель сайта оформляет заказ фотографии. Личные данные включают в себя: имя; фамилию; адрес электронной почты; адрес проживания посетителя сайта с указанием страны, города улицы, номера дома, номера квартиры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0" w:name="_Ref341978977"/>
      <w:bookmarkEnd w:id="19"/>
      <w:r>
        <w:t xml:space="preserve">Система должна отображать </w:t>
      </w:r>
      <w:r w:rsidR="00D83A40">
        <w:t xml:space="preserve">запрашивать повторный ввод адреса электронной почты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977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3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</w:t>
      </w:r>
      <w:bookmarkEnd w:id="20"/>
      <w:r w:rsidR="00D83A40">
        <w:t xml:space="preserve"> и сравнивать введенные адреса на идентичность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1" w:name="_Ref340446717"/>
      <w:r>
        <w:t xml:space="preserve">Если посетитель сайта нажимает кнопку  </w:t>
      </w:r>
      <w:r w:rsidR="00753135">
        <w:t xml:space="preserve">подтверждения заказа фотографии </w:t>
      </w:r>
      <w:r w:rsidR="00753135" w:rsidRPr="00753135">
        <w:t>“</w:t>
      </w:r>
      <w:r w:rsidR="00753135">
        <w:rPr>
          <w:lang w:val="en-US"/>
        </w:rPr>
        <w:t>Buy</w:t>
      </w:r>
      <w:r w:rsidR="00753135" w:rsidRPr="00753135">
        <w:t>”</w:t>
      </w:r>
      <w:r>
        <w:t xml:space="preserve">, 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</w:t>
      </w:r>
      <w:r w:rsidR="00753135">
        <w:t>заказываемой</w:t>
      </w:r>
      <w:r>
        <w:t xml:space="preserve"> фотографии, так же система должна отправить сообщение Заказчику, которое уведомляет его о заказе фотографии.</w:t>
      </w:r>
      <w:bookmarkEnd w:id="21"/>
    </w:p>
    <w:p w:rsidR="003D0BBB" w:rsidRDefault="003D0BBB" w:rsidP="003D0BBB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оформления заказа:</w:t>
      </w:r>
    </w:p>
    <w:p w:rsidR="003D0BBB" w:rsidRPr="003D0BBB" w:rsidRDefault="003D0BBB" w:rsidP="003D0BBB">
      <w:pPr>
        <w:rPr>
          <w:lang w:val="ru-RU"/>
        </w:rPr>
      </w:pPr>
      <w:r>
        <w:object w:dxaOrig="6575" w:dyaOrig="5894">
          <v:shape id="_x0000_i1026" type="#_x0000_t75" style="width:328.5pt;height:294.75pt" o:ole="">
            <v:imagedata r:id="rId16" o:title=""/>
          </v:shape>
          <o:OLEObject Type="Embed" ProgID="Visio.Drawing.11" ShapeID="_x0000_i1026" DrawAspect="Content" ObjectID="_1415729804" r:id="rId17"/>
        </w:object>
      </w:r>
    </w:p>
    <w:p w:rsidR="00D95BD8" w:rsidRPr="00753135" w:rsidRDefault="00D95BD8" w:rsidP="00753135">
      <w:pPr>
        <w:pStyle w:val="3"/>
        <w:rPr>
          <w:lang w:val="ru-RU"/>
        </w:rPr>
      </w:pPr>
      <w:bookmarkStart w:id="22" w:name="_Ref340446329"/>
      <w:bookmarkStart w:id="23" w:name="_Toc341981951"/>
      <w:bookmarkEnd w:id="22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23"/>
    </w:p>
    <w:p w:rsidR="006970DC" w:rsidRDefault="006970DC" w:rsidP="003605E9">
      <w:pPr>
        <w:pStyle w:val="a5"/>
        <w:numPr>
          <w:ilvl w:val="0"/>
          <w:numId w:val="16"/>
        </w:numPr>
        <w:ind w:left="426"/>
      </w:pPr>
      <w:r>
        <w:t xml:space="preserve">Система должна отображать на странице </w:t>
      </w:r>
      <w:r w:rsidRPr="006970DC">
        <w:t>“</w:t>
      </w:r>
      <w:r>
        <w:rPr>
          <w:lang w:val="en-US"/>
        </w:rPr>
        <w:t>About</w:t>
      </w:r>
      <w:r w:rsidRPr="006970DC">
        <w:t xml:space="preserve"> </w:t>
      </w:r>
      <w:r>
        <w:rPr>
          <w:lang w:val="en-US"/>
        </w:rPr>
        <w:t>author</w:t>
      </w:r>
      <w:r w:rsidRPr="006970DC">
        <w:t>”</w:t>
      </w:r>
      <w:r>
        <w:t xml:space="preserve"> сведения об авторе фотографий</w:t>
      </w:r>
      <w:r w:rsidR="00E715FC">
        <w:t xml:space="preserve"> и фотографию автора фотографий</w:t>
      </w:r>
      <w:r>
        <w:t>.</w:t>
      </w:r>
    </w:p>
    <w:p w:rsidR="00D95BD8" w:rsidRDefault="00D95BD8" w:rsidP="003605E9">
      <w:pPr>
        <w:pStyle w:val="a5"/>
        <w:numPr>
          <w:ilvl w:val="0"/>
          <w:numId w:val="16"/>
        </w:numPr>
        <w:ind w:left="426"/>
      </w:pPr>
      <w:bookmarkStart w:id="24" w:name="_Ref340446952"/>
      <w:bookmarkEnd w:id="24"/>
      <w:r>
        <w:t xml:space="preserve">Система должна содержать на странице </w:t>
      </w:r>
      <w:r w:rsidRPr="00EB7270">
        <w:t>“</w:t>
      </w:r>
      <w:r>
        <w:rPr>
          <w:lang w:val="en-US"/>
        </w:rPr>
        <w:t>About</w:t>
      </w:r>
      <w:r w:rsidRPr="00EB7270">
        <w:t xml:space="preserve"> </w:t>
      </w:r>
      <w:r>
        <w:rPr>
          <w:lang w:val="en-US"/>
        </w:rPr>
        <w:t>author</w:t>
      </w:r>
      <w:r w:rsidRPr="00EB7270">
        <w:t>”</w:t>
      </w:r>
      <w:r>
        <w:t xml:space="preserve"> средства для </w:t>
      </w:r>
      <w:r w:rsidR="006970DC">
        <w:t>отправле</w:t>
      </w:r>
      <w:r w:rsidR="003D0BBB">
        <w:t xml:space="preserve">ния сообщения автору фотографий: поле ввода сообщения и кнопку </w:t>
      </w:r>
      <w:r w:rsidR="003D0BBB" w:rsidRPr="003D0BBB">
        <w:t>“</w:t>
      </w:r>
      <w:r w:rsidR="003D0BBB">
        <w:rPr>
          <w:lang w:val="en-US"/>
        </w:rPr>
        <w:t>Send</w:t>
      </w:r>
      <w:r w:rsidR="003D0BBB" w:rsidRPr="003D0BBB">
        <w:t>”</w:t>
      </w:r>
      <w:r w:rsidR="003D0BBB">
        <w:t>, для отправки сообщения</w:t>
      </w:r>
    </w:p>
    <w:p w:rsidR="003D0BBB" w:rsidRDefault="003D0BBB" w:rsidP="003D0BBB">
      <w:pPr>
        <w:pStyle w:val="4"/>
      </w:pPr>
      <w:r>
        <w:rPr>
          <w:lang w:val="ru-RU"/>
        </w:rPr>
        <w:t xml:space="preserve">Макет страницы </w:t>
      </w:r>
      <w:r>
        <w:t>“About author”:</w:t>
      </w:r>
    </w:p>
    <w:p w:rsidR="003D0BBB" w:rsidRPr="003D0BBB" w:rsidRDefault="003D0BBB" w:rsidP="003D0BBB">
      <w:r>
        <w:object w:dxaOrig="6575" w:dyaOrig="4874">
          <v:shape id="_x0000_i1028" type="#_x0000_t75" style="width:328.5pt;height:243.75pt" o:ole="">
            <v:imagedata r:id="rId18" o:title=""/>
          </v:shape>
          <o:OLEObject Type="Embed" ProgID="Visio.Drawing.11" ShapeID="_x0000_i1028" DrawAspect="Content" ObjectID="_1415729805" r:id="rId19"/>
        </w:object>
      </w:r>
    </w:p>
    <w:p w:rsidR="00D95BD8" w:rsidRDefault="00D95BD8" w:rsidP="00E54236">
      <w:pPr>
        <w:pStyle w:val="3"/>
        <w:rPr>
          <w:lang w:val="ru-RU"/>
        </w:rPr>
      </w:pPr>
      <w:bookmarkStart w:id="25" w:name="_Toc341981952"/>
      <w:r>
        <w:rPr>
          <w:lang w:val="ru-RU"/>
        </w:rPr>
        <w:t>Требования к альбомам</w:t>
      </w:r>
      <w:bookmarkEnd w:id="25"/>
    </w:p>
    <w:p w:rsidR="00B84062" w:rsidRDefault="00B84062" w:rsidP="003605E9">
      <w:pPr>
        <w:pStyle w:val="a5"/>
        <w:numPr>
          <w:ilvl w:val="0"/>
          <w:numId w:val="15"/>
        </w:numPr>
        <w:ind w:left="426"/>
      </w:pPr>
      <w:bookmarkStart w:id="26" w:name="_Ref340448151"/>
      <w:r>
        <w:t>Система, по умолчанию, должна содержать в себе следующие альбомы</w:t>
      </w:r>
      <w:r w:rsidRPr="004B7AB8">
        <w:t>: “</w:t>
      </w:r>
      <w:r>
        <w:rPr>
          <w:lang w:val="en-US"/>
        </w:rPr>
        <w:t>Cities</w:t>
      </w:r>
      <w:r w:rsidRPr="004B7AB8">
        <w:t>”, “</w:t>
      </w:r>
      <w:r>
        <w:rPr>
          <w:lang w:val="en-US"/>
        </w:rPr>
        <w:t>Nature</w:t>
      </w:r>
      <w:r w:rsidRPr="004B7AB8">
        <w:t>”, “</w:t>
      </w:r>
      <w:r>
        <w:rPr>
          <w:lang w:val="en-US"/>
        </w:rPr>
        <w:t>People</w:t>
      </w:r>
      <w:r w:rsidRPr="004B7AB8">
        <w:t>”, “</w:t>
      </w:r>
      <w:r>
        <w:rPr>
          <w:lang w:val="en-US"/>
        </w:rPr>
        <w:t>Scrapbook</w:t>
      </w:r>
      <w:r w:rsidRPr="004B7AB8">
        <w:t>”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lastRenderedPageBreak/>
        <w:t>С</w:t>
      </w:r>
      <w:r>
        <w:t xml:space="preserve">истема должна отображать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  <w:bookmarkEnd w:id="26"/>
    </w:p>
    <w:p w:rsidR="00B84062" w:rsidRPr="00B84062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>истема должна упорядочивать фотографии в альбомах по дате публикации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City</w:t>
      </w:r>
      <w:r w:rsidRPr="00E446FD">
        <w:t>”</w:t>
      </w:r>
      <w:r w:rsidR="00E446FD">
        <w:t xml:space="preserve"> фотографии, которые </w:t>
      </w:r>
      <w:r w:rsidR="00E446FD" w:rsidRPr="00E446FD">
        <w:t>(</w:t>
      </w:r>
      <w:r w:rsidR="00E446FD">
        <w:t>по умолчанию</w:t>
      </w:r>
      <w:r w:rsidR="00E446FD" w:rsidRPr="00E446FD">
        <w:t>)</w:t>
      </w:r>
      <w:r w:rsidR="00E446FD">
        <w:t xml:space="preserve"> публиковались с тэгом </w:t>
      </w:r>
      <w:r w:rsidR="00E446FD" w:rsidRPr="00E446FD">
        <w:t>#</w:t>
      </w:r>
      <w:r w:rsidR="00E446FD">
        <w:rPr>
          <w:lang w:val="en-US"/>
        </w:rPr>
        <w:t>city</w:t>
      </w:r>
      <w:r w:rsidR="00E446FD">
        <w:t xml:space="preserve"> </w:t>
      </w:r>
      <w:r w:rsidR="00D95BD8"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Natur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nature</w:t>
      </w:r>
      <w:r>
        <w:t xml:space="preserve"> 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Peopl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people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Scrapbook</w:t>
      </w:r>
      <w:r w:rsidRPr="00E446FD">
        <w:t>”</w:t>
      </w:r>
      <w:r>
        <w:t xml:space="preserve"> фотографии, которые находятся в альбоме лучших фотографий в аккаунте</w:t>
      </w:r>
      <w:r w:rsidRPr="00E446FD">
        <w:t xml:space="preserve"> </w:t>
      </w:r>
      <w:proofErr w:type="spellStart"/>
      <w:r>
        <w:t>Yuri</w:t>
      </w:r>
      <w:proofErr w:type="spellEnd"/>
      <w:r w:rsidRPr="000046E4">
        <w:t xml:space="preserve"> </w:t>
      </w:r>
      <w:proofErr w:type="spellStart"/>
      <w:r>
        <w:t>Vashchenko</w:t>
      </w:r>
      <w:proofErr w:type="spellEnd"/>
      <w:r w:rsidRPr="000046E4">
        <w:t xml:space="preserve"> в сети </w:t>
      </w:r>
      <w:r>
        <w:t>G</w:t>
      </w:r>
      <w:r w:rsidRPr="000046E4">
        <w:t>+.</w:t>
      </w:r>
      <w:r>
        <w:t xml:space="preserve"> </w:t>
      </w:r>
    </w:p>
    <w:p w:rsidR="006970DC" w:rsidRPr="006970DC" w:rsidRDefault="00E446FD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 xml:space="preserve">истема должна исключать фотографии содержащие тэг </w:t>
      </w:r>
      <w:r w:rsidRPr="00E446FD">
        <w:t>#</w:t>
      </w:r>
      <w:r>
        <w:rPr>
          <w:lang w:val="en-US"/>
        </w:rPr>
        <w:t>not</w:t>
      </w:r>
      <w:r>
        <w:t xml:space="preserve">  из всех альбомом системы.</w:t>
      </w:r>
    </w:p>
    <w:p w:rsidR="00E446FD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Если фотография публикуется с несколькими тэгами, то фотография </w:t>
      </w:r>
      <w:r w:rsidR="006970DC">
        <w:t xml:space="preserve">должна </w:t>
      </w:r>
      <w:r>
        <w:t>отображат</w:t>
      </w:r>
      <w:r w:rsidR="006970DC">
        <w:t>ь</w:t>
      </w:r>
      <w:r>
        <w:t>ся во всех альбомах, для которых указан хотя бы один</w:t>
      </w:r>
      <w:r w:rsidR="006970DC">
        <w:t xml:space="preserve"> из</w:t>
      </w:r>
      <w:r>
        <w:t xml:space="preserve"> тэг</w:t>
      </w:r>
      <w:r w:rsidR="006970DC">
        <w:t>ов</w:t>
      </w:r>
      <w:r>
        <w:t xml:space="preserve"> фотографии</w:t>
      </w:r>
      <w:r w:rsidR="006970DC">
        <w:t>.</w:t>
      </w:r>
    </w:p>
    <w:p w:rsidR="00D95BD8" w:rsidRPr="00E446FD" w:rsidRDefault="00D95BD8" w:rsidP="00E54236">
      <w:pPr>
        <w:pStyle w:val="3"/>
        <w:rPr>
          <w:lang w:val="ru-RU"/>
        </w:rPr>
      </w:pPr>
      <w:bookmarkStart w:id="27" w:name="_Toc341981953"/>
      <w:r>
        <w:rPr>
          <w:lang w:val="ru-RU"/>
        </w:rPr>
        <w:t>Требования к навигации по сайту</w:t>
      </w:r>
      <w:bookmarkEnd w:id="27"/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Система должна предоставлять посетителю сайта средства навигации по сайту.</w:t>
      </w:r>
    </w:p>
    <w:p w:rsidR="00D95BD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8" w:name="_Ref340440073"/>
      <w:r>
        <w:t xml:space="preserve">Если посетитель сайта нажал на элемент меню сайта </w:t>
      </w:r>
      <w:r w:rsidRPr="00E715FC">
        <w:t>“</w:t>
      </w:r>
      <w:r>
        <w:rPr>
          <w:lang w:val="en-US"/>
        </w:rPr>
        <w:t>Home</w:t>
      </w:r>
      <w:r w:rsidRPr="00E715FC">
        <w:t xml:space="preserve">” </w:t>
      </w:r>
      <w:r>
        <w:t xml:space="preserve">или логотип сайта </w:t>
      </w:r>
      <w:r w:rsidRPr="00E715FC">
        <w:t>(</w:t>
      </w:r>
      <w:r>
        <w:t xml:space="preserve">см.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17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E715F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20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E715FC">
        <w:rPr>
          <w:color w:val="548DD4" w:themeColor="text2" w:themeTint="99"/>
          <w:u w:val="single"/>
        </w:rPr>
        <w:fldChar w:fldCharType="end"/>
      </w:r>
      <w:r w:rsidRPr="00E715FC">
        <w:t>)</w:t>
      </w:r>
      <w:r>
        <w:t xml:space="preserve">, система должна открыть страницу </w:t>
      </w:r>
      <w:r>
        <w:rPr>
          <w:lang w:val="en-US"/>
        </w:rPr>
        <w:t>“Home”</w:t>
      </w:r>
      <w:r>
        <w:t>.</w:t>
      </w:r>
      <w:bookmarkEnd w:id="28"/>
    </w:p>
    <w:p w:rsidR="00753135" w:rsidRPr="00753135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сли посетитель сайта выбрал один  из предложенных системой альбом, то система должна  перейти на страницу отображения фотографий.</w:t>
      </w:r>
    </w:p>
    <w:p w:rsidR="00D95BD8" w:rsidRPr="00DD29F4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</w:t>
      </w:r>
      <w:r>
        <w:t xml:space="preserve">сли посетитель сайта нажала на элемент меню </w:t>
      </w:r>
      <w:r>
        <w:rPr>
          <w:lang w:val="en-US"/>
        </w:rPr>
        <w:t>Album</w:t>
      </w:r>
      <w:r>
        <w:t>, то</w:t>
      </w:r>
      <w:r>
        <w:rPr>
          <w:rFonts w:hint="cs"/>
        </w:rPr>
        <w:t xml:space="preserve"> </w:t>
      </w:r>
      <w:r>
        <w:t>с</w:t>
      </w:r>
      <w:r>
        <w:t xml:space="preserve">истема должна отображать посетителю сайта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</w:t>
      </w:r>
      <w:r>
        <w:t xml:space="preserve"> в виде раскрывающегося списка</w:t>
      </w:r>
      <w:r>
        <w:t>.</w:t>
      </w:r>
    </w:p>
    <w:p w:rsidR="00D95BD8" w:rsidRPr="00B92CE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rPr>
          <w:rFonts w:hint="cs"/>
        </w:rPr>
        <w:t>Е</w:t>
      </w:r>
      <w:r>
        <w:t xml:space="preserve">сли посетитель сайта нажал  на элемент меню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</w:t>
      </w:r>
      <w:r>
        <w:t xml:space="preserve"> (см. </w:t>
      </w:r>
      <w:r w:rsidRPr="006970DC">
        <w:rPr>
          <w:color w:val="548DD4" w:themeColor="text2" w:themeTint="99"/>
          <w:u w:val="single"/>
        </w:rPr>
        <w:fldChar w:fldCharType="begin"/>
      </w:r>
      <w:r w:rsidRPr="006970DC">
        <w:rPr>
          <w:color w:val="548DD4" w:themeColor="text2" w:themeTint="99"/>
          <w:u w:val="single"/>
        </w:rPr>
        <w:instrText xml:space="preserve"> REF _Ref340441920 \r \h </w:instrText>
      </w:r>
      <w:r w:rsidRPr="006970DC">
        <w:rPr>
          <w:color w:val="548DD4" w:themeColor="text2" w:themeTint="99"/>
          <w:u w:val="single"/>
        </w:rPr>
      </w:r>
      <w:r w:rsidRPr="006970D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6970DC">
        <w:rPr>
          <w:color w:val="548DD4" w:themeColor="text2" w:themeTint="99"/>
          <w:u w:val="single"/>
        </w:rPr>
        <w:fldChar w:fldCharType="end"/>
      </w:r>
      <w:r>
        <w:t xml:space="preserve">), то система должна открыть страницу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.</w:t>
      </w:r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9" w:name="_Ref340448477"/>
      <w:r>
        <w:t xml:space="preserve">Если посетитель сайта выбрал один из предложенных системой альбом (см. </w:t>
      </w:r>
      <w:r w:rsidRPr="000046E4">
        <w:rPr>
          <w:color w:val="548DD4" w:themeColor="text2" w:themeTint="99"/>
          <w:u w:val="single"/>
        </w:rPr>
        <w:fldChar w:fldCharType="begin"/>
      </w:r>
      <w:r w:rsidRPr="000046E4">
        <w:rPr>
          <w:color w:val="548DD4" w:themeColor="text2" w:themeTint="99"/>
          <w:u w:val="single"/>
        </w:rPr>
        <w:instrText xml:space="preserve"> REF _Ref340448151 \r \h </w:instrText>
      </w:r>
      <w:r w:rsidR="00E54236">
        <w:rPr>
          <w:color w:val="548DD4" w:themeColor="text2" w:themeTint="99"/>
          <w:u w:val="single"/>
        </w:rPr>
        <w:instrText xml:space="preserve"> \* MERGEFORMAT </w:instrText>
      </w:r>
      <w:r w:rsidRPr="000046E4">
        <w:rPr>
          <w:color w:val="548DD4" w:themeColor="text2" w:themeTint="99"/>
          <w:u w:val="single"/>
        </w:rPr>
      </w:r>
      <w:r w:rsidRPr="000046E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0046E4">
        <w:rPr>
          <w:color w:val="548DD4" w:themeColor="text2" w:themeTint="99"/>
          <w:u w:val="single"/>
        </w:rPr>
        <w:fldChar w:fldCharType="end"/>
      </w:r>
      <w:r>
        <w:t>),</w:t>
      </w:r>
      <w:r w:rsidR="00753135">
        <w:t xml:space="preserve"> открыть </w:t>
      </w:r>
      <w:r w:rsidR="003605E9">
        <w:t>страницу отображения фотографий, на которой отображены фотографии из выбранного альбома</w:t>
      </w:r>
      <w:r>
        <w:t>.</w:t>
      </w:r>
      <w:bookmarkEnd w:id="29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proofErr w:type="gramStart"/>
      <w:r>
        <w:t xml:space="preserve">Если посетитель сайта нажал на фотографию (кроме фотографий из блока, содержащего фотографии из альбома </w:t>
      </w:r>
      <w:r w:rsidRPr="00746574">
        <w:t>“</w:t>
      </w:r>
      <w:r>
        <w:rPr>
          <w:lang w:val="en-US"/>
        </w:rPr>
        <w:t>Scrapbook</w:t>
      </w:r>
      <w:r w:rsidRPr="00746574">
        <w:t>”</w:t>
      </w:r>
      <w:r>
        <w:t xml:space="preserve">в уменьшенном размере см.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5421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ome_001</w:t>
      </w:r>
      <w:r w:rsidRPr="00746574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7422 \r \h </w:instrText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b/>
          <w:bCs/>
          <w:color w:val="548DD4" w:themeColor="text2" w:themeTint="99"/>
          <w:u w:val="single"/>
        </w:rPr>
        <w:t>Ошибка!</w:t>
      </w:r>
      <w:proofErr w:type="gramEnd"/>
      <w:r w:rsidR="00A61F43">
        <w:rPr>
          <w:b/>
          <w:bCs/>
          <w:color w:val="548DD4" w:themeColor="text2" w:themeTint="99"/>
          <w:u w:val="single"/>
        </w:rPr>
        <w:t xml:space="preserve"> </w:t>
      </w:r>
      <w:proofErr w:type="gramStart"/>
      <w:r w:rsidR="00A61F43">
        <w:rPr>
          <w:b/>
          <w:bCs/>
          <w:color w:val="548DD4" w:themeColor="text2" w:themeTint="99"/>
          <w:u w:val="single"/>
        </w:rPr>
        <w:t>Источник ссылки не найден.</w:t>
      </w:r>
      <w:r w:rsidRPr="00746574">
        <w:rPr>
          <w:color w:val="548DD4" w:themeColor="text2" w:themeTint="99"/>
          <w:u w:val="single"/>
        </w:rPr>
        <w:fldChar w:fldCharType="end"/>
      </w:r>
      <w:r>
        <w:t>) то система должна открыть страницу выбранной фотографии.</w:t>
      </w:r>
      <w:proofErr w:type="gramEnd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 на кнопку </w:t>
      </w:r>
      <w:r w:rsidRPr="00D83A40">
        <w:t>“</w:t>
      </w:r>
      <w:r>
        <w:rPr>
          <w:lang w:val="en-US"/>
        </w:rPr>
        <w:t>Buy</w:t>
      </w:r>
      <w:r w:rsidRPr="00D83A40">
        <w:t>”</w:t>
      </w:r>
      <w:r>
        <w:t xml:space="preserve"> (см. </w:t>
      </w:r>
      <w:r w:rsidRPr="00D83A40">
        <w:rPr>
          <w:color w:val="548DD4" w:themeColor="text2" w:themeTint="99"/>
          <w:u w:val="single"/>
        </w:rPr>
        <w:fldChar w:fldCharType="begin"/>
      </w:r>
      <w:r w:rsidRPr="00D83A40">
        <w:rPr>
          <w:color w:val="548DD4" w:themeColor="text2" w:themeTint="99"/>
          <w:u w:val="single"/>
        </w:rPr>
        <w:instrText xml:space="preserve"> REF _Ref341978429 \r \h </w:instrText>
      </w:r>
      <w:r w:rsidRPr="00D83A40">
        <w:rPr>
          <w:color w:val="548DD4" w:themeColor="text2" w:themeTint="99"/>
          <w:u w:val="single"/>
        </w:rPr>
      </w:r>
      <w:r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photo_001</w:t>
      </w:r>
      <w:r w:rsidRPr="00D83A40">
        <w:rPr>
          <w:color w:val="548DD4" w:themeColor="text2" w:themeTint="99"/>
          <w:u w:val="single"/>
        </w:rPr>
        <w:fldChar w:fldCharType="end"/>
      </w:r>
      <w:r>
        <w:t>), то система должна открыть страницу оформления заказа.</w:t>
      </w:r>
    </w:p>
    <w:p w:rsidR="00D95BD8" w:rsidRPr="003605E9" w:rsidRDefault="00D95BD8" w:rsidP="003605E9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30" w:name="_Toc341981954"/>
      <w:r>
        <w:rPr>
          <w:lang w:val="ru-RU"/>
        </w:rPr>
        <w:lastRenderedPageBreak/>
        <w:t>Глоссарий</w:t>
      </w:r>
      <w:bookmarkEnd w:id="30"/>
    </w:p>
    <w:p w:rsidR="00D95BD8" w:rsidRDefault="00D95BD8" w:rsidP="00E54236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0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D95BD8" w:rsidRPr="000046E4" w:rsidRDefault="00D95BD8" w:rsidP="00E5423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D95BD8" w:rsidRPr="000046E4" w:rsidRDefault="00E446FD" w:rsidP="00E446F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FC6241" w:rsidRPr="00D95BD8" w:rsidRDefault="00FC6241" w:rsidP="00E54236">
      <w:pPr>
        <w:rPr>
          <w:lang w:val="ru-RU"/>
        </w:rPr>
      </w:pPr>
    </w:p>
    <w:sectPr w:rsidR="00FC6241" w:rsidRPr="00D95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3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1"/>
  </w:num>
  <w:num w:numId="5">
    <w:abstractNumId w:val="21"/>
  </w:num>
  <w:num w:numId="6">
    <w:abstractNumId w:val="9"/>
  </w:num>
  <w:num w:numId="7">
    <w:abstractNumId w:val="4"/>
  </w:num>
  <w:num w:numId="8">
    <w:abstractNumId w:val="5"/>
  </w:num>
  <w:num w:numId="9">
    <w:abstractNumId w:val="19"/>
  </w:num>
  <w:num w:numId="10">
    <w:abstractNumId w:val="17"/>
  </w:num>
  <w:num w:numId="11">
    <w:abstractNumId w:val="12"/>
  </w:num>
  <w:num w:numId="12">
    <w:abstractNumId w:val="13"/>
  </w:num>
  <w:num w:numId="13">
    <w:abstractNumId w:val="20"/>
  </w:num>
  <w:num w:numId="14">
    <w:abstractNumId w:val="18"/>
  </w:num>
  <w:num w:numId="15">
    <w:abstractNumId w:val="1"/>
  </w:num>
  <w:num w:numId="16">
    <w:abstractNumId w:val="16"/>
  </w:num>
  <w:num w:numId="17">
    <w:abstractNumId w:val="14"/>
  </w:num>
  <w:num w:numId="18">
    <w:abstractNumId w:val="2"/>
  </w:num>
  <w:num w:numId="19">
    <w:abstractNumId w:val="15"/>
  </w:num>
  <w:num w:numId="20">
    <w:abstractNumId w:val="0"/>
  </w:num>
  <w:num w:numId="21">
    <w:abstractNumId w:val="7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0A17F3"/>
    <w:rsid w:val="001A6AB6"/>
    <w:rsid w:val="001F2564"/>
    <w:rsid w:val="002A0097"/>
    <w:rsid w:val="002E184B"/>
    <w:rsid w:val="003605E9"/>
    <w:rsid w:val="003B75FC"/>
    <w:rsid w:val="003D0BBB"/>
    <w:rsid w:val="004100B2"/>
    <w:rsid w:val="005910AA"/>
    <w:rsid w:val="005F3936"/>
    <w:rsid w:val="00675FBE"/>
    <w:rsid w:val="006970DC"/>
    <w:rsid w:val="006D5130"/>
    <w:rsid w:val="0070670F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71016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vashchenko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7C85"/>
    <w:rsid w:val="001C2601"/>
    <w:rsid w:val="00B3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549348-C526-4F21-8BE1-D73C289CD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9</TotalTime>
  <Pages>13</Pages>
  <Words>1892</Words>
  <Characters>1078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Артём</cp:lastModifiedBy>
  <cp:revision>21</cp:revision>
  <dcterms:created xsi:type="dcterms:W3CDTF">2012-11-11T16:29:00Z</dcterms:created>
  <dcterms:modified xsi:type="dcterms:W3CDTF">2012-11-29T11:29:00Z</dcterms:modified>
</cp:coreProperties>
</file>